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лабораторной работе №3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"Аналитическое моделирование дискретно-стохастической СМО"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 курсу "Системный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анализи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и машинное моделирование"</w:t>
      </w: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№1</w:t>
      </w:r>
      <w:r w:rsidR="00F440FA">
        <w:rPr>
          <w:rFonts w:ascii="Times New Roman" w:hAnsi="Times New Roman" w:cs="Times New Roman"/>
          <w:b/>
          <w:sz w:val="28"/>
          <w:szCs w:val="28"/>
        </w:rPr>
        <w:t>6</w:t>
      </w: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F440FA" w:rsidP="00846376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ыполнил</w:t>
      </w:r>
      <w:r w:rsidR="00846376">
        <w:rPr>
          <w:rFonts w:ascii="Times New Roman" w:hAnsi="Times New Roman" w:cs="Times New Roman"/>
          <w:sz w:val="28"/>
          <w:szCs w:val="28"/>
        </w:rPr>
        <w:t xml:space="preserve">:   </w:t>
      </w:r>
      <w:proofErr w:type="gramEnd"/>
      <w:r w:rsidR="0084637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846376">
        <w:rPr>
          <w:rFonts w:ascii="Times New Roman" w:hAnsi="Times New Roman" w:cs="Times New Roman"/>
          <w:sz w:val="28"/>
          <w:szCs w:val="28"/>
        </w:rPr>
        <w:t>Проверил:</w:t>
      </w:r>
    </w:p>
    <w:p w:rsidR="00846376" w:rsidRDefault="00F440FA" w:rsidP="008463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</w:t>
      </w:r>
      <w:r w:rsidR="00846376">
        <w:rPr>
          <w:rFonts w:ascii="Times New Roman" w:hAnsi="Times New Roman" w:cs="Times New Roman"/>
          <w:sz w:val="28"/>
          <w:szCs w:val="28"/>
        </w:rPr>
        <w:t xml:space="preserve"> группы № 351003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="00846376">
        <w:rPr>
          <w:rFonts w:ascii="Times New Roman" w:hAnsi="Times New Roman" w:cs="Times New Roman"/>
          <w:sz w:val="28"/>
          <w:szCs w:val="28"/>
        </w:rPr>
        <w:t>Мельник Н.И.</w:t>
      </w:r>
    </w:p>
    <w:p w:rsidR="00846376" w:rsidRDefault="00F440FA" w:rsidP="0084637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винов И.С</w:t>
      </w:r>
      <w:r w:rsidR="00846376">
        <w:rPr>
          <w:rFonts w:ascii="Times New Roman" w:hAnsi="Times New Roman" w:cs="Times New Roman"/>
          <w:sz w:val="28"/>
          <w:szCs w:val="28"/>
        </w:rPr>
        <w:t>.</w:t>
      </w:r>
    </w:p>
    <w:p w:rsidR="00846376" w:rsidRDefault="00846376" w:rsidP="0084637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6376" w:rsidRPr="00CB14CD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46376" w:rsidRDefault="00846376" w:rsidP="008463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16</w:t>
      </w:r>
    </w:p>
    <w:p w:rsidR="00123062" w:rsidRPr="00846376" w:rsidRDefault="0084637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  <w:r w:rsidRPr="00846376">
        <w:rPr>
          <w:rFonts w:ascii="Times New Roman" w:hAnsi="Times New Roman" w:cs="Times New Roman"/>
          <w:b/>
          <w:sz w:val="28"/>
          <w:szCs w:val="28"/>
        </w:rPr>
        <w:t>:</w:t>
      </w:r>
    </w:p>
    <w:p w:rsidR="00846376" w:rsidRPr="00846376" w:rsidRDefault="00846376" w:rsidP="0084637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6376">
        <w:rPr>
          <w:rFonts w:ascii="Times New Roman" w:hAnsi="Times New Roman" w:cs="Times New Roman"/>
          <w:sz w:val="28"/>
          <w:szCs w:val="28"/>
        </w:rPr>
        <w:t>Построение аналитической модели дискретно-стохастической системы</w:t>
      </w:r>
      <w:r>
        <w:rPr>
          <w:rFonts w:ascii="Times New Roman" w:hAnsi="Times New Roman" w:cs="Times New Roman"/>
          <w:sz w:val="28"/>
          <w:szCs w:val="28"/>
        </w:rPr>
        <w:t>, определение вероятностей состояния</w:t>
      </w:r>
      <w:r w:rsidRPr="00846376">
        <w:rPr>
          <w:rFonts w:ascii="Times New Roman" w:hAnsi="Times New Roman" w:cs="Times New Roman"/>
          <w:sz w:val="28"/>
          <w:szCs w:val="28"/>
        </w:rPr>
        <w:t xml:space="preserve"> и расчет </w:t>
      </w:r>
      <w:r>
        <w:rPr>
          <w:rFonts w:ascii="Times New Roman" w:hAnsi="Times New Roman" w:cs="Times New Roman"/>
          <w:sz w:val="28"/>
          <w:szCs w:val="28"/>
        </w:rPr>
        <w:t xml:space="preserve">показателей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эффективности </w:t>
      </w:r>
      <w:r w:rsidRPr="00846376">
        <w:rPr>
          <w:rFonts w:ascii="Times New Roman" w:hAnsi="Times New Roman" w:cs="Times New Roman"/>
          <w:sz w:val="28"/>
          <w:szCs w:val="28"/>
        </w:rPr>
        <w:t xml:space="preserve"> данной</w:t>
      </w:r>
      <w:proofErr w:type="gramEnd"/>
      <w:r w:rsidRPr="00846376">
        <w:rPr>
          <w:rFonts w:ascii="Times New Roman" w:hAnsi="Times New Roman" w:cs="Times New Roman"/>
          <w:sz w:val="28"/>
          <w:szCs w:val="28"/>
        </w:rPr>
        <w:t xml:space="preserve"> системы с использованием построенной модели.</w:t>
      </w:r>
    </w:p>
    <w:p w:rsidR="00BF2405" w:rsidRDefault="00846376" w:rsidP="00BF2405">
      <w:pPr>
        <w:rPr>
          <w:sz w:val="24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е данные</w:t>
      </w:r>
      <w:r w:rsidRPr="00846376">
        <w:rPr>
          <w:rFonts w:ascii="Times New Roman" w:hAnsi="Times New Roman" w:cs="Times New Roman"/>
          <w:b/>
          <w:sz w:val="28"/>
          <w:szCs w:val="28"/>
        </w:rPr>
        <w:t>:</w:t>
      </w:r>
    </w:p>
    <w:p w:rsidR="00BF2405" w:rsidRDefault="00BF2405" w:rsidP="00BF2405">
      <w:pPr>
        <w:framePr w:w="4470" w:h="1381" w:hSpace="142" w:wrap="notBeside" w:vAnchor="text" w:hAnchor="page" w:x="1689" w:y="556"/>
        <w:ind w:firstLine="556"/>
        <w:jc w:val="both"/>
        <w:rPr>
          <w:sz w:val="24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0" allowOverlap="1" wp14:anchorId="18DA3848" wp14:editId="06ADD230">
                <wp:simplePos x="0" y="0"/>
                <wp:positionH relativeFrom="column">
                  <wp:posOffset>906780</wp:posOffset>
                </wp:positionH>
                <wp:positionV relativeFrom="paragraph">
                  <wp:posOffset>361315</wp:posOffset>
                </wp:positionV>
                <wp:extent cx="92075" cy="92075"/>
                <wp:effectExtent l="11430" t="8890" r="58420" b="51435"/>
                <wp:wrapNone/>
                <wp:docPr id="282" name="Line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92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B54FF8" id="Line 316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1.4pt,28.45pt" to="78.65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0" allowOverlap="1" wp14:anchorId="55653F79" wp14:editId="2840DC1A">
                <wp:simplePos x="0" y="0"/>
                <wp:positionH relativeFrom="column">
                  <wp:posOffset>-7620</wp:posOffset>
                </wp:positionH>
                <wp:positionV relativeFrom="paragraph">
                  <wp:posOffset>178435</wp:posOffset>
                </wp:positionV>
                <wp:extent cx="274955" cy="182880"/>
                <wp:effectExtent l="1905" t="0" r="0" b="635"/>
                <wp:wrapNone/>
                <wp:docPr id="281" name="Rectangle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2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Arial" w:hAnsi="Arial"/>
                              </w:rPr>
                            </w:pPr>
                            <w:r>
                              <w:rPr>
                                <w:rFonts w:ascii="Arial" w:hAnsi="Arial"/>
                              </w:rPr>
                              <w:sym w:font="Symbol" w:char="F072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5653F79" id="Rectangle 302" o:spid="_x0000_s1026" style="position:absolute;left:0;text-align:left;margin-left:-.6pt;margin-top:14.05pt;width:21.65pt;height:14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" o:allowincell="f" filled="f" stroked="f" strokeweight="1pt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Arial" w:hAnsi="Arial"/>
                        </w:rPr>
                      </w:pPr>
                      <w:r>
                        <w:rPr>
                          <w:rFonts w:ascii="Arial" w:hAnsi="Arial"/>
                        </w:rPr>
                        <w:sym w:font="Symbol" w:char="F072"/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0" allowOverlap="1" wp14:anchorId="5B488E70" wp14:editId="098D32FC">
                <wp:simplePos x="0" y="0"/>
                <wp:positionH relativeFrom="column">
                  <wp:posOffset>1089660</wp:posOffset>
                </wp:positionH>
                <wp:positionV relativeFrom="paragraph">
                  <wp:posOffset>178435</wp:posOffset>
                </wp:positionV>
                <wp:extent cx="274955" cy="183515"/>
                <wp:effectExtent l="3810" t="0" r="0" b="0"/>
                <wp:wrapNone/>
                <wp:docPr id="280" name="Rectangle 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  <w:sz w:val="24"/>
                              </w:rPr>
                              <w:sym w:font="Symbol" w:char="F070"/>
                            </w:r>
                            <w:r>
                              <w:rPr>
                                <w:rFonts w:ascii="Symbol" w:hAnsi="Symbol"/>
                              </w:rPr>
                              <w:t>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B488E70" id="Rectangle 284" o:spid="_x0000_s1027" style="position:absolute;left:0;text-align:left;margin-left:85.8pt;margin-top:14.05pt;width:21.65pt;height:14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" o:allowincell="f" filled="f" stroked="f" strokeweight="1pt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  <w:sz w:val="24"/>
                        </w:rPr>
                        <w:sym w:font="Symbol" w:char="F070"/>
                      </w:r>
                      <w:r>
                        <w:rPr>
                          <w:rFonts w:ascii="Symbol" w:hAnsi="Symbol"/>
                        </w:rPr>
                        <w:t>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0" allowOverlap="1" wp14:anchorId="08E9AE4A" wp14:editId="07CFFDF7">
                <wp:simplePos x="0" y="0"/>
                <wp:positionH relativeFrom="column">
                  <wp:posOffset>632460</wp:posOffset>
                </wp:positionH>
                <wp:positionV relativeFrom="paragraph">
                  <wp:posOffset>269875</wp:posOffset>
                </wp:positionV>
                <wp:extent cx="92075" cy="635"/>
                <wp:effectExtent l="13335" t="60325" r="18415" b="62865"/>
                <wp:wrapNone/>
                <wp:docPr id="279" name="Line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653071" id="Line 204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.8pt,21.25pt" to="57.05pt,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0" allowOverlap="1" wp14:anchorId="514E9F3B" wp14:editId="503F849B">
                <wp:simplePos x="0" y="0"/>
                <wp:positionH relativeFrom="column">
                  <wp:posOffset>723900</wp:posOffset>
                </wp:positionH>
                <wp:positionV relativeFrom="paragraph">
                  <wp:posOffset>178435</wp:posOffset>
                </wp:positionV>
                <wp:extent cx="274955" cy="183515"/>
                <wp:effectExtent l="0" t="0" r="1270" b="0"/>
                <wp:wrapNone/>
                <wp:docPr id="278" name="Rectangle 2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  <w:sz w:val="24"/>
                              </w:rPr>
                              <w:sym w:font="Symbol" w:char="F070"/>
                            </w:r>
                            <w:r>
                              <w:rPr>
                                <w:rFonts w:ascii="Symbol" w:hAnsi="Symbol"/>
                              </w:rPr>
                              <w:t>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4E9F3B" id="Rectangle 244" o:spid="_x0000_s1028" style="position:absolute;left:0;text-align:left;margin-left:57pt;margin-top:14.05pt;width:21.65pt;height:14.4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" o:allowincell="f" filled="f" stroked="f" strokeweight="1pt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  <w:sz w:val="24"/>
                        </w:rPr>
                        <w:sym w:font="Symbol" w:char="F070"/>
                      </w:r>
                      <w:r>
                        <w:rPr>
                          <w:rFonts w:ascii="Symbol" w:hAnsi="Symbol"/>
                        </w:rPr>
                        <w:t>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0" allowOverlap="1" wp14:anchorId="2FCF16E9" wp14:editId="36AEB200">
                <wp:simplePos x="0" y="0"/>
                <wp:positionH relativeFrom="column">
                  <wp:posOffset>358140</wp:posOffset>
                </wp:positionH>
                <wp:positionV relativeFrom="paragraph">
                  <wp:posOffset>178435</wp:posOffset>
                </wp:positionV>
                <wp:extent cx="274955" cy="184150"/>
                <wp:effectExtent l="5715" t="6985" r="5080" b="8890"/>
                <wp:wrapNone/>
                <wp:docPr id="277" name="Rectangl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41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C5572" w:rsidRDefault="002C5572" w:rsidP="00BF2405">
                            <w:pPr>
                              <w:jc w:val="center"/>
                              <w:rPr>
                                <w:rFonts w:ascii="Arial" w:hAnsi="Arial"/>
                              </w:rPr>
                            </w:pPr>
                            <w:r>
                              <w:rPr>
                                <w:rFonts w:ascii="Arial" w:hAnsi="Arial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CF16E9" id="Rectangle 164" o:spid="_x0000_s1029" style="position:absolute;left:0;text-align:left;margin-left:28.2pt;margin-top:14.05pt;width:21.65pt;height:14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" o:allowincell="f" filled="f">
                <v:textbox inset="1pt,1pt,1pt,1pt">
                  <w:txbxContent>
                    <w:p w:rsidR="002C5572" w:rsidRDefault="002C5572" w:rsidP="00BF2405">
                      <w:pPr>
                        <w:jc w:val="center"/>
                        <w:rPr>
                          <w:rFonts w:ascii="Arial" w:hAnsi="Arial"/>
                        </w:rPr>
                      </w:pPr>
                      <w:r>
                        <w:rPr>
                          <w:rFonts w:ascii="Arial" w:hAnsi="Arial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0" allowOverlap="1" wp14:anchorId="66EF7D2B" wp14:editId="0CA1CC4A">
                <wp:simplePos x="0" y="0"/>
                <wp:positionH relativeFrom="column">
                  <wp:posOffset>175260</wp:posOffset>
                </wp:positionH>
                <wp:positionV relativeFrom="paragraph">
                  <wp:posOffset>361315</wp:posOffset>
                </wp:positionV>
                <wp:extent cx="183515" cy="635"/>
                <wp:effectExtent l="22860" t="66040" r="12700" b="66675"/>
                <wp:wrapNone/>
                <wp:docPr id="276" name="Line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351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sysDot"/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4A19F2" id="Line 296" o:spid="_x0000_s1026" style="position:absolute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8pt,28.45pt" to="28.25pt,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" o:allowincell="f">
                <v:stroke dashstyle="1 1"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0" allowOverlap="1" wp14:anchorId="3626FB6A" wp14:editId="1087E4C2">
                <wp:simplePos x="0" y="0"/>
                <wp:positionH relativeFrom="column">
                  <wp:posOffset>1082040</wp:posOffset>
                </wp:positionH>
                <wp:positionV relativeFrom="paragraph">
                  <wp:posOffset>193675</wp:posOffset>
                </wp:positionV>
                <wp:extent cx="274955" cy="183515"/>
                <wp:effectExtent l="15240" t="12700" r="14605" b="13335"/>
                <wp:wrapNone/>
                <wp:docPr id="275" name="Oval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86B1A4B" id="Oval 264" o:spid="_x0000_s1026" style="position:absolute;margin-left:85.2pt;margin-top:15.25pt;width:21.65pt;height:14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" o:allowincell="f" filled="f" strokeweight="1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0" allowOverlap="1" wp14:anchorId="485F9262" wp14:editId="157FA461">
                <wp:simplePos x="0" y="0"/>
                <wp:positionH relativeFrom="column">
                  <wp:posOffset>990600</wp:posOffset>
                </wp:positionH>
                <wp:positionV relativeFrom="paragraph">
                  <wp:posOffset>285115</wp:posOffset>
                </wp:positionV>
                <wp:extent cx="92075" cy="635"/>
                <wp:effectExtent l="9525" t="66040" r="22225" b="66675"/>
                <wp:wrapNone/>
                <wp:docPr id="274" name="Lin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BC690E" id="Line 184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8pt,22.45pt" to="85.25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0" allowOverlap="1" wp14:anchorId="5CD1CA7E" wp14:editId="775238E2">
                <wp:simplePos x="0" y="0"/>
                <wp:positionH relativeFrom="column">
                  <wp:posOffset>716280</wp:posOffset>
                </wp:positionH>
                <wp:positionV relativeFrom="paragraph">
                  <wp:posOffset>193675</wp:posOffset>
                </wp:positionV>
                <wp:extent cx="274955" cy="183515"/>
                <wp:effectExtent l="11430" t="12700" r="8890" b="13335"/>
                <wp:wrapNone/>
                <wp:docPr id="273" name="Oval 2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957EB2C" id="Oval 224" o:spid="_x0000_s1026" style="position:absolute;margin-left:56.4pt;margin-top:15.25pt;width:21.65pt;height:14.4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" o:allowincell="f" filled="f" strokeweight="1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0" allowOverlap="1" wp14:anchorId="285D32A2" wp14:editId="1A6C467F">
                <wp:simplePos x="0" y="0"/>
                <wp:positionH relativeFrom="column">
                  <wp:posOffset>259080</wp:posOffset>
                </wp:positionH>
                <wp:positionV relativeFrom="paragraph">
                  <wp:posOffset>285115</wp:posOffset>
                </wp:positionV>
                <wp:extent cx="92075" cy="635"/>
                <wp:effectExtent l="11430" t="66040" r="20320" b="66675"/>
                <wp:wrapNone/>
                <wp:docPr id="272" name="Lin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358FE4" id="Line 131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.4pt,22.45pt" to="27.65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0" allowOverlap="1" wp14:anchorId="46D94137" wp14:editId="17A7B4F9">
                <wp:simplePos x="0" y="0"/>
                <wp:positionH relativeFrom="column">
                  <wp:posOffset>-15240</wp:posOffset>
                </wp:positionH>
                <wp:positionV relativeFrom="paragraph">
                  <wp:posOffset>194310</wp:posOffset>
                </wp:positionV>
                <wp:extent cx="274955" cy="183515"/>
                <wp:effectExtent l="13335" t="13335" r="6985" b="12700"/>
                <wp:wrapNone/>
                <wp:docPr id="271" name="Oval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99DB69" id="Oval 100" o:spid="_x0000_s1026" style="position:absolute;margin-left:-1.2pt;margin-top:15.3pt;width:21.65pt;height:14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" o:allowincell="f" filled="f" strokeweight="1pt"/>
            </w:pict>
          </mc:Fallback>
        </mc:AlternateContent>
      </w:r>
      <w:r>
        <w:rPr>
          <w:sz w:val="24"/>
        </w:rPr>
        <w:t xml:space="preserve"> 16.</w:t>
      </w:r>
    </w:p>
    <w:p w:rsidR="007C5211" w:rsidRDefault="00846376" w:rsidP="00BF240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-схема (вариант 1</w:t>
      </w:r>
      <w:r w:rsidR="001A6972" w:rsidRPr="002C557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C5211" w:rsidRDefault="007C5211" w:rsidP="00846376">
      <w:pPr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97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01"/>
        <w:gridCol w:w="891"/>
        <w:gridCol w:w="891"/>
        <w:gridCol w:w="892"/>
        <w:gridCol w:w="5967"/>
      </w:tblGrid>
      <w:tr w:rsidR="007C5211" w:rsidTr="00CB14CD">
        <w:trPr>
          <w:trHeight w:val="367"/>
        </w:trPr>
        <w:tc>
          <w:tcPr>
            <w:tcW w:w="1101" w:type="dxa"/>
          </w:tcPr>
          <w:p w:rsidR="007C5211" w:rsidRPr="007C5211" w:rsidRDefault="00CB14CD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Вариант</w:t>
            </w:r>
          </w:p>
        </w:tc>
        <w:tc>
          <w:tcPr>
            <w:tcW w:w="891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ρ</w:t>
            </w:r>
          </w:p>
        </w:tc>
        <w:tc>
          <w:tcPr>
            <w:tcW w:w="891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π</w:t>
            </w:r>
            <w:r>
              <w:rPr>
                <w:sz w:val="24"/>
              </w:rPr>
              <w:t>1</w:t>
            </w:r>
          </w:p>
        </w:tc>
        <w:tc>
          <w:tcPr>
            <w:tcW w:w="892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π</w:t>
            </w:r>
            <w:r>
              <w:rPr>
                <w:sz w:val="24"/>
              </w:rPr>
              <w:t>2</w:t>
            </w:r>
          </w:p>
        </w:tc>
        <w:tc>
          <w:tcPr>
            <w:tcW w:w="5967" w:type="dxa"/>
          </w:tcPr>
          <w:p w:rsidR="007C5211" w:rsidRDefault="007C5211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 xml:space="preserve">                     Цель исследования</w:t>
            </w:r>
          </w:p>
        </w:tc>
      </w:tr>
      <w:tr w:rsidR="007C5211" w:rsidTr="00CB14CD">
        <w:trPr>
          <w:trHeight w:val="22"/>
        </w:trPr>
        <w:tc>
          <w:tcPr>
            <w:tcW w:w="1101" w:type="dxa"/>
          </w:tcPr>
          <w:p w:rsidR="007C5211" w:rsidRPr="001A6972" w:rsidRDefault="007C5211" w:rsidP="00F440FA">
            <w:pPr>
              <w:jc w:val="both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1A6972">
              <w:rPr>
                <w:sz w:val="24"/>
                <w:lang w:val="en-US"/>
              </w:rPr>
              <w:t>6</w:t>
            </w:r>
          </w:p>
        </w:tc>
        <w:tc>
          <w:tcPr>
            <w:tcW w:w="891" w:type="dxa"/>
          </w:tcPr>
          <w:p w:rsidR="007C5211" w:rsidRDefault="00F440FA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0.5</w:t>
            </w:r>
          </w:p>
        </w:tc>
        <w:tc>
          <w:tcPr>
            <w:tcW w:w="891" w:type="dxa"/>
          </w:tcPr>
          <w:p w:rsidR="007C5211" w:rsidRDefault="00F440FA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0,4</w:t>
            </w:r>
          </w:p>
        </w:tc>
        <w:tc>
          <w:tcPr>
            <w:tcW w:w="892" w:type="dxa"/>
          </w:tcPr>
          <w:p w:rsidR="007C5211" w:rsidRDefault="00F440FA" w:rsidP="00F440FA">
            <w:pPr>
              <w:jc w:val="both"/>
              <w:rPr>
                <w:sz w:val="24"/>
              </w:rPr>
            </w:pPr>
            <w:r>
              <w:rPr>
                <w:sz w:val="24"/>
              </w:rPr>
              <w:t>0,45</w:t>
            </w:r>
          </w:p>
        </w:tc>
        <w:tc>
          <w:tcPr>
            <w:tcW w:w="5967" w:type="dxa"/>
          </w:tcPr>
          <w:p w:rsidR="007C5211" w:rsidRDefault="00F440FA" w:rsidP="007C5211">
            <w:pPr>
              <w:jc w:val="both"/>
              <w:rPr>
                <w:sz w:val="24"/>
              </w:rPr>
            </w:pPr>
            <w:r>
              <w:rPr>
                <w:sz w:val="24"/>
                <w:lang w:val="en-US"/>
              </w:rPr>
              <w:t>L</w:t>
            </w:r>
            <w:proofErr w:type="spellStart"/>
            <w:r>
              <w:rPr>
                <w:sz w:val="24"/>
                <w:vertAlign w:val="subscript"/>
              </w:rPr>
              <w:t>оч</w:t>
            </w:r>
            <w:proofErr w:type="spellEnd"/>
            <w:r w:rsidR="007C5211">
              <w:rPr>
                <w:sz w:val="24"/>
                <w:vertAlign w:val="subscript"/>
              </w:rPr>
              <w:t xml:space="preserve">, 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Q</w:t>
            </w:r>
            <w:r w:rsidR="007C5211">
              <w:rPr>
                <w:sz w:val="24"/>
              </w:rPr>
              <w:t>,</w:t>
            </w:r>
            <w:r w:rsidR="007C5211">
              <w:rPr>
                <w:sz w:val="24"/>
                <w:vertAlign w:val="subscript"/>
              </w:rPr>
              <w:t xml:space="preserve"> </w:t>
            </w:r>
            <w:r w:rsidR="007C5211">
              <w:rPr>
                <w:sz w:val="24"/>
                <w:lang w:val="en-US"/>
              </w:rPr>
              <w:t>W</w:t>
            </w:r>
            <w:proofErr w:type="spellStart"/>
            <w:r w:rsidR="007C5211">
              <w:rPr>
                <w:sz w:val="24"/>
                <w:vertAlign w:val="subscript"/>
              </w:rPr>
              <w:t>оч</w:t>
            </w:r>
            <w:proofErr w:type="spellEnd"/>
          </w:p>
        </w:tc>
      </w:tr>
    </w:tbl>
    <w:p w:rsidR="00846376" w:rsidRDefault="00846376" w:rsidP="00846376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50239" w:rsidRDefault="00450239" w:rsidP="0045023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строение аналитической модели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P</w:t>
      </w:r>
      <w:r w:rsidRPr="00450239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схемы</w:t>
      </w:r>
    </w:p>
    <w:p w:rsidR="00450239" w:rsidRPr="00CB14CD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0239">
        <w:rPr>
          <w:rFonts w:ascii="Times New Roman" w:hAnsi="Times New Roman" w:cs="Times New Roman"/>
          <w:sz w:val="28"/>
          <w:szCs w:val="28"/>
        </w:rPr>
        <w:t xml:space="preserve">Граф состояний кодируется четырехкомпонентным вектором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bc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где a </w:t>
      </w:r>
      <w:r w:rsidR="00F440F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440FA">
        <w:rPr>
          <w:rFonts w:ascii="Times New Roman" w:hAnsi="Times New Roman" w:cs="Times New Roman"/>
          <w:sz w:val="28"/>
          <w:szCs w:val="28"/>
        </w:rPr>
        <w:t xml:space="preserve">состояние источника 0 – источник работает 1- источник </w:t>
      </w:r>
      <w:proofErr w:type="gramStart"/>
      <w:r w:rsidR="00F440FA">
        <w:rPr>
          <w:rFonts w:ascii="Times New Roman" w:hAnsi="Times New Roman" w:cs="Times New Roman"/>
          <w:sz w:val="28"/>
          <w:szCs w:val="28"/>
        </w:rPr>
        <w:t>заблокирован ,</w:t>
      </w:r>
      <w:proofErr w:type="gramEnd"/>
      <w:r w:rsidR="00F440FA">
        <w:rPr>
          <w:rFonts w:ascii="Times New Roman" w:hAnsi="Times New Roman" w:cs="Times New Roman"/>
          <w:sz w:val="28"/>
          <w:szCs w:val="28"/>
        </w:rPr>
        <w:t xml:space="preserve"> a={0</w:t>
      </w:r>
      <w:r w:rsidRPr="00450239">
        <w:rPr>
          <w:rFonts w:ascii="Times New Roman" w:hAnsi="Times New Roman" w:cs="Times New Roman"/>
          <w:sz w:val="28"/>
          <w:szCs w:val="28"/>
        </w:rPr>
        <w:t>,1}</w:t>
      </w:r>
      <w:r>
        <w:rPr>
          <w:rFonts w:ascii="Times New Roman" w:hAnsi="Times New Roman" w:cs="Times New Roman"/>
          <w:sz w:val="28"/>
          <w:szCs w:val="28"/>
        </w:rPr>
        <w:t xml:space="preserve">; b </w:t>
      </w:r>
      <w:r w:rsidRPr="00450239">
        <w:rPr>
          <w:rFonts w:ascii="Times New Roman" w:hAnsi="Times New Roman" w:cs="Times New Roman"/>
          <w:sz w:val="28"/>
          <w:szCs w:val="28"/>
        </w:rPr>
        <w:t>- количество заявок, находящихся в накопителе (длина очереди), b={0,1</w:t>
      </w:r>
      <w:r w:rsidR="00F440FA">
        <w:rPr>
          <w:rFonts w:ascii="Times New Roman" w:hAnsi="Times New Roman" w:cs="Times New Roman"/>
          <w:sz w:val="28"/>
          <w:szCs w:val="28"/>
        </w:rPr>
        <w:t>,2</w:t>
      </w:r>
      <w:r w:rsidRPr="00450239">
        <w:rPr>
          <w:rFonts w:ascii="Times New Roman" w:hAnsi="Times New Roman" w:cs="Times New Roman"/>
          <w:sz w:val="28"/>
          <w:szCs w:val="28"/>
        </w:rPr>
        <w:t>}; c и d - состояние каналов обслуживания, принимает следующие значения: 0 – канал свободен, 1 – канал занят обслуживанием заявки.</w:t>
      </w:r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50239">
        <w:rPr>
          <w:rFonts w:ascii="Times New Roman" w:hAnsi="Times New Roman" w:cs="Times New Roman"/>
          <w:sz w:val="28"/>
          <w:szCs w:val="28"/>
        </w:rPr>
        <w:t xml:space="preserve">Граф состояний </w:t>
      </w:r>
      <w:r>
        <w:rPr>
          <w:rFonts w:ascii="Times New Roman" w:hAnsi="Times New Roman" w:cs="Times New Roman"/>
          <w:sz w:val="28"/>
          <w:szCs w:val="28"/>
        </w:rPr>
        <w:t xml:space="preserve">данной Р-схемы </w:t>
      </w:r>
      <w:r w:rsidRPr="00450239">
        <w:rPr>
          <w:rFonts w:ascii="Times New Roman" w:hAnsi="Times New Roman" w:cs="Times New Roman"/>
          <w:sz w:val="28"/>
          <w:szCs w:val="28"/>
        </w:rPr>
        <w:t>представлен на рис.1.</w:t>
      </w:r>
    </w:p>
    <w:p w:rsidR="00635018" w:rsidRPr="00C45E47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полученного графа состояний, построим СЛАУ для нахождения вероятностей каждого состояния:</w:t>
      </w:r>
    </w:p>
    <w:p w:rsidR="00CB14CD" w:rsidRDefault="002C5572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ji</m:t>
                  </m:r>
                </m:sub>
              </m:sSub>
            </m:e>
          </m:nary>
        </m:oMath>
      </m:oMathPara>
    </w:p>
    <w:p w:rsidR="00635018" w:rsidRDefault="00450239" w:rsidP="00CB14CD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дополним ее нормировочным уравнением</w:t>
      </w:r>
      <w:r w:rsidR="0063501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50239" w:rsidRPr="00CB14CD" w:rsidRDefault="002C5572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=1</m:t>
              </m:r>
            </m:e>
          </m:nary>
        </m:oMath>
      </m:oMathPara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50239" w:rsidRDefault="00450239" w:rsidP="00450239">
      <w:pPr>
        <w:spacing w:after="0"/>
        <w:jc w:val="both"/>
      </w:pPr>
      <w:r>
        <w:object w:dxaOrig="11786" w:dyaOrig="14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5.25pt" o:ole="">
            <v:imagedata r:id="rId5" o:title=""/>
          </v:shape>
          <o:OLEObject Type="Embed" ProgID="Visio.Drawing.11" ShapeID="_x0000_i1025" DrawAspect="Content" ObjectID="_1542005003" r:id="rId6"/>
        </w:object>
      </w:r>
    </w:p>
    <w:p w:rsidR="00450239" w:rsidRPr="00450239" w:rsidRDefault="00450239" w:rsidP="0045023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- граф состояний Р-схемы</w:t>
      </w:r>
    </w:p>
    <w:p w:rsidR="00450239" w:rsidRDefault="00450239" w:rsidP="0045023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50239" w:rsidRDefault="00450239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B14CD" w:rsidRDefault="00CB14CD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B14CD" w:rsidRDefault="00CB14CD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E3755" w:rsidRPr="004E3755" w:rsidRDefault="004E3755" w:rsidP="0045023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B14CD" w:rsidRPr="00F440FA" w:rsidRDefault="00E4530D" w:rsidP="00B26EA3">
      <w:pPr>
        <w:spacing w:line="240" w:lineRule="auto"/>
        <w:ind w:right="-285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308610</wp:posOffset>
                </wp:positionH>
                <wp:positionV relativeFrom="paragraph">
                  <wp:posOffset>-34290</wp:posOffset>
                </wp:positionV>
                <wp:extent cx="228600" cy="5400675"/>
                <wp:effectExtent l="9525" t="9525" r="9525" b="9525"/>
                <wp:wrapNone/>
                <wp:docPr id="1" name="AutoShap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5400675"/>
                        </a:xfrm>
                        <a:prstGeom prst="leftBrace">
                          <a:avLst>
                            <a:gd name="adj1" fmla="val 196875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837D99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63" o:spid="_x0000_s1026" type="#_x0000_t87" style="position:absolute;margin-left:-24.3pt;margin-top:-2.7pt;width:18pt;height:425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"/>
            </w:pict>
          </mc:Fallback>
        </mc:AlternateConten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00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p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00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+p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001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2</m:t>
                </m:r>
              </m:sub>
            </m:sSub>
          </m:e>
        </m:d>
      </m:oMath>
    </w:p>
    <w:p w:rsidR="00591898" w:rsidRPr="00591898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</m:oMath>
      </m:oMathPara>
    </w:p>
    <w:p w:rsidR="00591898" w:rsidRPr="00591898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(1-p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1-p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</m:oMath>
      </m:oMathPara>
    </w:p>
    <w:p w:rsidR="00591898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(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</m:oMath>
      </m:oMathPara>
    </w:p>
    <w:p w:rsidR="00591898" w:rsidRPr="008579FD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(1-p)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(1-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1-p)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-2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</m:oMath>
      </m:oMathPara>
    </w:p>
    <w:p w:rsidR="008579FD" w:rsidRPr="008579FD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)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</m:oMath>
      </m:oMathPara>
    </w:p>
    <w:p w:rsidR="008579FD" w:rsidRPr="008579FD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(1-p)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p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(1-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(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(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))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</m:oMath>
      </m:oMathPara>
    </w:p>
    <w:p w:rsidR="008579FD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</m:oMath>
      </m:oMathPara>
    </w:p>
    <w:p w:rsidR="008579FD" w:rsidRPr="00884BFC" w:rsidRDefault="002C5572" w:rsidP="00B26EA3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(1-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p</m:t>
              </m:r>
            </m:e>
          </m:d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e>
                    <m:sub/>
                  </m:sSub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(1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)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</m:oMath>
      </m:oMathPara>
    </w:p>
    <w:p w:rsidR="00884BFC" w:rsidRPr="008579FD" w:rsidRDefault="002C5572" w:rsidP="00884BFC">
      <w:pPr>
        <w:spacing w:line="240" w:lineRule="auto"/>
        <w:ind w:right="-285" w:firstLine="284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(1-p)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</m:oMath>
      </m:oMathPara>
    </w:p>
    <w:p w:rsidR="00884BFC" w:rsidRPr="008579FD" w:rsidRDefault="00884BFC" w:rsidP="00884BFC">
      <w:pPr>
        <w:spacing w:line="240" w:lineRule="auto"/>
        <w:ind w:right="-285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8579FD" w:rsidRDefault="002C5572" w:rsidP="00591898">
      <w:pPr>
        <w:ind w:right="-285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1</m:t>
          </m:r>
        </m:oMath>
      </m:oMathPara>
    </w:p>
    <w:p w:rsidR="008579FD" w:rsidRPr="00C45E47" w:rsidRDefault="008579FD" w:rsidP="008579FD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ешив данную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СЛАУ</w:t>
      </w:r>
      <w:r w:rsidR="00EF1654" w:rsidRPr="00EF165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(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=0.4 ,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0.45)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с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помощью пакет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athcad</w:t>
      </w:r>
      <w:r w:rsidR="00EF1654">
        <w:rPr>
          <w:rFonts w:ascii="Times New Roman" w:eastAsiaTheme="minorEastAsia" w:hAnsi="Times New Roman" w:cs="Times New Roman"/>
          <w:sz w:val="28"/>
          <w:szCs w:val="28"/>
        </w:rPr>
        <w:t>, получим значения вероятностей состояний:</w:t>
      </w:r>
    </w:p>
    <w:p w:rsidR="00EF1654" w:rsidRDefault="002C5572" w:rsidP="00B26EA3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74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24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83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0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35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0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226;</m:t>
          </m:r>
        </m:oMath>
      </m:oMathPara>
    </w:p>
    <w:p w:rsidR="00EF1654" w:rsidRDefault="002C5572" w:rsidP="00EF1654">
      <w:pPr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55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1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5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041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0.1;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11</m:t>
          </m:r>
        </m:oMath>
      </m:oMathPara>
    </w:p>
    <w:p w:rsidR="00371619" w:rsidRDefault="00371619" w:rsidP="00371619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371619">
        <w:rPr>
          <w:rFonts w:ascii="Times New Roman" w:eastAsiaTheme="minorEastAsia" w:hAnsi="Times New Roman" w:cs="Times New Roman"/>
          <w:sz w:val="28"/>
          <w:szCs w:val="28"/>
        </w:rPr>
        <w:t xml:space="preserve">Используя данные значения, подсчитаем следующие </w:t>
      </w:r>
      <w:r>
        <w:rPr>
          <w:rFonts w:ascii="Times New Roman" w:eastAsiaTheme="minorEastAsia" w:hAnsi="Times New Roman" w:cs="Times New Roman"/>
          <w:sz w:val="28"/>
          <w:szCs w:val="28"/>
        </w:rPr>
        <w:t>показатели эффективности данной СМО</w:t>
      </w:r>
      <w:r w:rsidRPr="0037161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371619" w:rsidRDefault="00825161" w:rsidP="00B26EA3">
      <w:pPr>
        <w:pStyle w:val="a6"/>
        <w:numPr>
          <w:ilvl w:val="0"/>
          <w:numId w:val="1"/>
        </w:numPr>
        <w:ind w:left="709" w:hanging="28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редняя длина очереди</w:t>
      </w:r>
      <w:r w:rsidR="00371619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371619" w:rsidRPr="006F7B6B" w:rsidRDefault="002C5572" w:rsidP="00371619">
      <w:pPr>
        <w:pStyle w:val="a6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 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ч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1*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11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11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+2*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21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21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E4530D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6F7B6B" w:rsidRPr="006F7B6B">
        <w:rPr>
          <w:rFonts w:ascii="Times New Roman" w:eastAsiaTheme="minorEastAsia" w:hAnsi="Times New Roman" w:cs="Times New Roman"/>
          <w:sz w:val="28"/>
          <w:szCs w:val="28"/>
        </w:rPr>
        <w:t>1*(0.</w:t>
      </w:r>
      <w:r w:rsidR="00D37AAE" w:rsidRPr="00D37AAE">
        <w:rPr>
          <w:rFonts w:ascii="Times New Roman" w:eastAsiaTheme="minorEastAsia" w:hAnsi="Times New Roman" w:cs="Times New Roman"/>
          <w:sz w:val="28"/>
          <w:szCs w:val="28"/>
        </w:rPr>
        <w:t>0</w:t>
      </w:r>
      <w:r w:rsidR="00D37AAE">
        <w:rPr>
          <w:rFonts w:ascii="Times New Roman" w:eastAsiaTheme="minorEastAsia" w:hAnsi="Times New Roman" w:cs="Times New Roman"/>
          <w:sz w:val="28"/>
          <w:szCs w:val="28"/>
        </w:rPr>
        <w:t>83</w:t>
      </w:r>
      <w:r w:rsidR="006F7B6B" w:rsidRPr="00D37AAE">
        <w:rPr>
          <w:rFonts w:ascii="Times New Roman" w:eastAsiaTheme="minorEastAsia" w:hAnsi="Times New Roman" w:cs="Times New Roman"/>
          <w:sz w:val="28"/>
          <w:szCs w:val="28"/>
        </w:rPr>
        <w:t>+</w:t>
      </w:r>
      <w:r w:rsidR="00D37AAE" w:rsidRPr="00D37AAE">
        <w:rPr>
          <w:rFonts w:ascii="Times New Roman" w:eastAsiaTheme="minorEastAsia" w:hAnsi="Times New Roman" w:cs="Times New Roman"/>
          <w:sz w:val="28"/>
          <w:szCs w:val="28"/>
        </w:rPr>
        <w:t>0.15)+2*(0.055+0.041+0.1+0.</w:t>
      </w:r>
      <w:r w:rsidR="00D37AAE">
        <w:rPr>
          <w:rFonts w:ascii="Times New Roman" w:eastAsiaTheme="minorEastAsia" w:hAnsi="Times New Roman" w:cs="Times New Roman"/>
          <w:sz w:val="28"/>
          <w:szCs w:val="28"/>
          <w:lang w:val="en-US"/>
        </w:rPr>
        <w:t>011)</w:t>
      </w:r>
      <w:r w:rsidR="006F7B6B" w:rsidRPr="006F7B6B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E4530D">
        <w:rPr>
          <w:rFonts w:ascii="Times New Roman" w:eastAsiaTheme="minorEastAsia" w:hAnsi="Times New Roman" w:cs="Times New Roman"/>
          <w:sz w:val="28"/>
          <w:szCs w:val="28"/>
        </w:rPr>
        <w:t>0.648</w:t>
      </w:r>
    </w:p>
    <w:p w:rsidR="00371619" w:rsidRPr="00A660F9" w:rsidRDefault="00825161" w:rsidP="00B26EA3">
      <w:pPr>
        <w:pStyle w:val="a6"/>
        <w:numPr>
          <w:ilvl w:val="0"/>
          <w:numId w:val="1"/>
        </w:numPr>
        <w:ind w:left="709" w:hanging="28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относительная</w:t>
      </w:r>
      <w:r w:rsidR="00371619">
        <w:rPr>
          <w:rFonts w:ascii="Times New Roman" w:eastAsiaTheme="minorEastAsia" w:hAnsi="Times New Roman" w:cs="Times New Roman"/>
          <w:sz w:val="28"/>
          <w:szCs w:val="28"/>
        </w:rPr>
        <w:t xml:space="preserve"> пропускная способность:</w:t>
      </w:r>
    </w:p>
    <w:p w:rsidR="00371619" w:rsidRPr="006F7B6B" w:rsidRDefault="00371619" w:rsidP="00371619">
      <w:pPr>
        <w:pStyle w:val="a6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Q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-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011</m:t>
            </m:r>
          </m:sub>
        </m:sSub>
      </m:oMath>
      <w:r w:rsidR="00E4530D">
        <w:rPr>
          <w:rFonts w:ascii="Times New Roman" w:eastAsiaTheme="minorEastAsia" w:hAnsi="Times New Roman" w:cs="Times New Roman"/>
          <w:sz w:val="28"/>
          <w:szCs w:val="28"/>
        </w:rPr>
        <w:t>+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1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0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2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E4530D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1A6972">
        <w:rPr>
          <w:rFonts w:ascii="Times New Roman" w:eastAsiaTheme="minorEastAsia" w:hAnsi="Times New Roman" w:cs="Times New Roman"/>
          <w:sz w:val="28"/>
          <w:szCs w:val="28"/>
        </w:rPr>
        <w:t>1-</w:t>
      </w:r>
      <w:r w:rsidR="00D37AAE" w:rsidRPr="001A6972">
        <w:rPr>
          <w:rFonts w:ascii="Times New Roman" w:eastAsiaTheme="minorEastAsia" w:hAnsi="Times New Roman" w:cs="Times New Roman"/>
          <w:sz w:val="28"/>
          <w:szCs w:val="28"/>
        </w:rPr>
        <w:t>0.45</w:t>
      </w:r>
      <w:r w:rsidR="001A6972">
        <w:rPr>
          <w:rFonts w:ascii="Times New Roman" w:eastAsiaTheme="minorEastAsia" w:hAnsi="Times New Roman" w:cs="Times New Roman"/>
          <w:sz w:val="28"/>
          <w:szCs w:val="28"/>
          <w:lang w:val="en-US"/>
        </w:rPr>
        <w:t>*</w:t>
      </w:r>
      <w:r w:rsidR="00D37AAE" w:rsidRPr="001A6972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1A6972" w:rsidRPr="001A6972">
        <w:rPr>
          <w:rFonts w:ascii="Times New Roman" w:eastAsiaTheme="minorEastAsia" w:hAnsi="Times New Roman" w:cs="Times New Roman"/>
          <w:sz w:val="28"/>
          <w:szCs w:val="28"/>
        </w:rPr>
        <w:t>0.226+0.15+0.</w:t>
      </w:r>
      <w:r w:rsidR="001A6972">
        <w:rPr>
          <w:rFonts w:ascii="Times New Roman" w:eastAsiaTheme="minorEastAsia" w:hAnsi="Times New Roman" w:cs="Times New Roman"/>
          <w:sz w:val="28"/>
          <w:szCs w:val="28"/>
          <w:lang w:val="en-US"/>
        </w:rPr>
        <w:t>1+0.011)</w:t>
      </w:r>
      <w:r w:rsidR="00D37AAE" w:rsidRPr="001A6972">
        <w:rPr>
          <w:rFonts w:ascii="Times New Roman" w:eastAsiaTheme="minorEastAsia" w:hAnsi="Times New Roman" w:cs="Times New Roman"/>
          <w:sz w:val="28"/>
          <w:szCs w:val="28"/>
        </w:rPr>
        <w:t>=</w:t>
      </w:r>
      <w:r w:rsidR="00E4530D">
        <w:rPr>
          <w:rFonts w:ascii="Times New Roman" w:eastAsiaTheme="minorEastAsia" w:hAnsi="Times New Roman" w:cs="Times New Roman"/>
          <w:sz w:val="28"/>
          <w:szCs w:val="28"/>
        </w:rPr>
        <w:t>0.</w:t>
      </w:r>
      <w:r w:rsidR="006F7B6B" w:rsidRPr="006F7B6B">
        <w:rPr>
          <w:rFonts w:ascii="Times New Roman" w:eastAsiaTheme="minorEastAsia" w:hAnsi="Times New Roman" w:cs="Times New Roman"/>
          <w:sz w:val="28"/>
          <w:szCs w:val="28"/>
        </w:rPr>
        <w:t>781</w:t>
      </w:r>
    </w:p>
    <w:p w:rsidR="00371619" w:rsidRDefault="00371619" w:rsidP="00B26EA3">
      <w:pPr>
        <w:pStyle w:val="a6"/>
        <w:numPr>
          <w:ilvl w:val="0"/>
          <w:numId w:val="1"/>
        </w:numPr>
        <w:ind w:left="709" w:hanging="283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реднее время пребывания заявки в очереди:</w:t>
      </w:r>
    </w:p>
    <w:p w:rsidR="00371619" w:rsidRPr="00943D9D" w:rsidRDefault="00371619" w:rsidP="00943D9D">
      <w:pPr>
        <w:pStyle w:val="a6"/>
        <w:ind w:left="709" w:right="-285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оч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11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11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</m:t>
                </m:r>
              </m:sub>
            </m:sSub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+2*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21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21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021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21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</m:t>
                </m:r>
              </m:sub>
            </m:sSub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1*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0.083+0.15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-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0.4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+2*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0.055+0.041+0.1+0.011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-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0.4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0.45577</m:t>
        </m:r>
      </m:oMath>
    </w:p>
    <w:p w:rsidR="0030672E" w:rsidRPr="00943D9D" w:rsidRDefault="0030672E" w:rsidP="00371619">
      <w:pPr>
        <w:pStyle w:val="a6"/>
        <w:ind w:left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0672E" w:rsidRPr="00A76099" w:rsidRDefault="00CF5161" w:rsidP="0030672E">
      <w:pPr>
        <w:pStyle w:val="a6"/>
        <w:ind w:left="0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sz w:val="28"/>
          <w:szCs w:val="28"/>
        </w:rPr>
        <w:t>Построение и</w:t>
      </w:r>
      <w:r w:rsidR="0030672E">
        <w:rPr>
          <w:rFonts w:ascii="Times New Roman" w:eastAsiaTheme="minorEastAsia" w:hAnsi="Times New Roman" w:cs="Times New Roman"/>
          <w:b/>
          <w:sz w:val="28"/>
          <w:szCs w:val="28"/>
        </w:rPr>
        <w:t>мит</w:t>
      </w:r>
      <w:r w:rsidR="0030672E" w:rsidRPr="0030672E">
        <w:rPr>
          <w:rFonts w:ascii="Times New Roman" w:eastAsiaTheme="minorEastAsia" w:hAnsi="Times New Roman" w:cs="Times New Roman"/>
          <w:b/>
          <w:sz w:val="28"/>
          <w:szCs w:val="28"/>
        </w:rPr>
        <w:t>ационн</w:t>
      </w:r>
      <w:r w:rsidR="0030672E">
        <w:rPr>
          <w:rFonts w:ascii="Times New Roman" w:eastAsiaTheme="minorEastAsia" w:hAnsi="Times New Roman" w:cs="Times New Roman"/>
          <w:b/>
          <w:sz w:val="28"/>
          <w:szCs w:val="28"/>
        </w:rPr>
        <w:t>ой модели</w:t>
      </w:r>
    </w:p>
    <w:p w:rsidR="0030672E" w:rsidRDefault="00CF5161" w:rsidP="00A660F9">
      <w:pPr>
        <w:pStyle w:val="a6"/>
        <w:spacing w:before="240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данной СМО был разработан алгоритм и написана имитирующая программа (прил.1), предусматривающая сбор и статистическую обработку данных для </w:t>
      </w:r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>получения оценок заданных характеристи</w:t>
      </w:r>
      <w:r w:rsidR="00B26EA3">
        <w:rPr>
          <w:rFonts w:ascii="Times New Roman" w:eastAsiaTheme="minorEastAsia" w:hAnsi="Times New Roman" w:cs="Times New Roman"/>
          <w:sz w:val="28"/>
          <w:szCs w:val="28"/>
        </w:rPr>
        <w:t xml:space="preserve">к СМО. Распределение интервалов </w:t>
      </w:r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>времени обслуживания – геометрическ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 с соответствующим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 xml:space="preserve">параметром </w:t>
      </w:r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30672E" w:rsidRPr="0030672E">
        <w:rPr>
          <w:rFonts w:ascii="Times New Roman" w:eastAsiaTheme="minorEastAsia" w:hAnsi="Times New Roman" w:cs="Times New Roman"/>
          <w:sz w:val="28"/>
          <w:szCs w:val="28"/>
        </w:rPr>
        <w:t>.</w:t>
      </w:r>
      <w:proofErr w:type="gramEnd"/>
    </w:p>
    <w:p w:rsidR="00C45E47" w:rsidRDefault="00C45E47" w:rsidP="0030672E">
      <w:pPr>
        <w:pStyle w:val="a6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езультат работы программы, разработанной для данной СМО</w:t>
      </w:r>
      <w:r w:rsidR="00B26EA3">
        <w:rPr>
          <w:rFonts w:ascii="Times New Roman" w:eastAsiaTheme="minorEastAsia" w:hAnsi="Times New Roman" w:cs="Times New Roman"/>
          <w:sz w:val="28"/>
          <w:szCs w:val="28"/>
        </w:rPr>
        <w:t xml:space="preserve">, где </w:t>
      </w:r>
    </w:p>
    <w:p w:rsidR="00B26EA3" w:rsidRPr="00A660F9" w:rsidRDefault="002C5572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=0.4;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0.45; количество тактов=100000</m:t>
        </m:r>
      </m:oMath>
      <w:r w:rsidR="00A660F9">
        <w:rPr>
          <w:rFonts w:ascii="Times New Roman" w:eastAsiaTheme="minorEastAsia" w:hAnsi="Times New Roman" w:cs="Times New Roman"/>
          <w:sz w:val="28"/>
          <w:szCs w:val="28"/>
        </w:rPr>
        <w:t>,</w:t>
      </w:r>
      <w:r w:rsidR="00B26EA3">
        <w:rPr>
          <w:rFonts w:ascii="Times New Roman" w:eastAsiaTheme="minorEastAsia" w:hAnsi="Times New Roman" w:cs="Times New Roman"/>
          <w:sz w:val="28"/>
          <w:szCs w:val="28"/>
        </w:rPr>
        <w:t xml:space="preserve"> представлен на рис.2.</w:t>
      </w:r>
    </w:p>
    <w:p w:rsidR="00A660F9" w:rsidRDefault="006F7B6B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60085" cy="26479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6BC160A.t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0F9" w:rsidRDefault="00A660F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2 - результат работы программы, имитирующей заданную СМО</w:t>
      </w: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4E3755" w:rsidRDefault="004E3755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sz w:val="28"/>
          <w:szCs w:val="28"/>
        </w:rPr>
        <w:t>Вывод</w:t>
      </w:r>
      <w:bookmarkStart w:id="0" w:name="_GoBack"/>
      <w:bookmarkEnd w:id="0"/>
    </w:p>
    <w:p w:rsidR="00C41811" w:rsidRDefault="00BF555A" w:rsidP="004E3755">
      <w:pPr>
        <w:pStyle w:val="a6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F555A">
        <w:rPr>
          <w:rFonts w:ascii="Times New Roman" w:eastAsiaTheme="minorEastAsia" w:hAnsi="Times New Roman" w:cs="Times New Roman"/>
          <w:sz w:val="28"/>
          <w:szCs w:val="28"/>
        </w:rPr>
        <w:t xml:space="preserve">В ходе лабораторной работы была исследована дискретно-стохастическая модель (Р-схема).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Для нее была построена аналитическая модель, позволяющая теоретически 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>подсчитать характеристики СМ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и 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>разработана программа, им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тирующая ее поведение. </w:t>
      </w:r>
      <w:r w:rsidR="00C41811">
        <w:rPr>
          <w:rFonts w:ascii="Times New Roman" w:eastAsiaTheme="minorEastAsia" w:hAnsi="Times New Roman" w:cs="Times New Roman"/>
          <w:sz w:val="28"/>
          <w:szCs w:val="28"/>
        </w:rPr>
        <w:t>Данная программа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 xml:space="preserve"> позволяет </w:t>
      </w:r>
      <w:r w:rsidR="00C41811">
        <w:rPr>
          <w:rFonts w:ascii="Times New Roman" w:eastAsiaTheme="minorEastAsia" w:hAnsi="Times New Roman" w:cs="Times New Roman"/>
          <w:sz w:val="28"/>
          <w:szCs w:val="28"/>
        </w:rPr>
        <w:t xml:space="preserve">статистически </w:t>
      </w:r>
      <w:r w:rsidRPr="00BF555A">
        <w:rPr>
          <w:rFonts w:ascii="Times New Roman" w:eastAsiaTheme="minorEastAsia" w:hAnsi="Times New Roman" w:cs="Times New Roman"/>
          <w:sz w:val="28"/>
          <w:szCs w:val="28"/>
        </w:rPr>
        <w:t xml:space="preserve">подсчитать характеристики СМО. </w:t>
      </w:r>
    </w:p>
    <w:p w:rsidR="00BF555A" w:rsidRPr="004E3755" w:rsidRDefault="00C41811" w:rsidP="004E3755">
      <w:pPr>
        <w:pStyle w:val="a6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равнение теоретически и статистически полученных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данных  подтвердило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правильность построения </w:t>
      </w:r>
      <w:r w:rsidR="00BF555A" w:rsidRPr="00BF555A">
        <w:rPr>
          <w:rFonts w:ascii="Times New Roman" w:eastAsiaTheme="minorEastAsia" w:hAnsi="Times New Roman" w:cs="Times New Roman"/>
          <w:sz w:val="28"/>
          <w:szCs w:val="28"/>
        </w:rPr>
        <w:t>имитационн</w:t>
      </w:r>
      <w:r>
        <w:rPr>
          <w:rFonts w:ascii="Times New Roman" w:eastAsiaTheme="minorEastAsia" w:hAnsi="Times New Roman" w:cs="Times New Roman"/>
          <w:sz w:val="28"/>
          <w:szCs w:val="28"/>
        </w:rPr>
        <w:t>ой</w:t>
      </w:r>
      <w:r w:rsidR="00BF555A" w:rsidRPr="00BF555A">
        <w:rPr>
          <w:rFonts w:ascii="Times New Roman" w:eastAsiaTheme="minorEastAsia" w:hAnsi="Times New Roman" w:cs="Times New Roman"/>
          <w:sz w:val="28"/>
          <w:szCs w:val="28"/>
        </w:rPr>
        <w:t xml:space="preserve"> модел</w:t>
      </w:r>
      <w:r>
        <w:rPr>
          <w:rFonts w:ascii="Times New Roman" w:eastAsiaTheme="minorEastAsia" w:hAnsi="Times New Roman" w:cs="Times New Roman"/>
          <w:sz w:val="28"/>
          <w:szCs w:val="28"/>
        </w:rPr>
        <w:t>и.</w:t>
      </w:r>
      <w:r w:rsidR="00BF555A" w:rsidRPr="00BF555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Default="00A76099" w:rsidP="00B26EA3">
      <w:pPr>
        <w:pStyle w:val="a6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A76099" w:rsidRPr="00A660F9" w:rsidRDefault="00A76099" w:rsidP="004E3755">
      <w:pPr>
        <w:pStyle w:val="a6"/>
        <w:ind w:left="-1134" w:right="-568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sectPr w:rsidR="00A76099" w:rsidRPr="00A660F9" w:rsidSect="004E3755">
      <w:pgSz w:w="11906" w:h="16838"/>
      <w:pgMar w:top="1134" w:right="1134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CFC23C5"/>
    <w:multiLevelType w:val="hybridMultilevel"/>
    <w:tmpl w:val="C09E1606"/>
    <w:lvl w:ilvl="0" w:tplc="15E8C51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6376"/>
    <w:rsid w:val="00123062"/>
    <w:rsid w:val="001253A2"/>
    <w:rsid w:val="001A6972"/>
    <w:rsid w:val="002C5572"/>
    <w:rsid w:val="0030672E"/>
    <w:rsid w:val="00344908"/>
    <w:rsid w:val="00371619"/>
    <w:rsid w:val="003F0E79"/>
    <w:rsid w:val="00450239"/>
    <w:rsid w:val="00453564"/>
    <w:rsid w:val="004E3755"/>
    <w:rsid w:val="00591898"/>
    <w:rsid w:val="00635018"/>
    <w:rsid w:val="00662930"/>
    <w:rsid w:val="006F7B6B"/>
    <w:rsid w:val="007732FF"/>
    <w:rsid w:val="007C5211"/>
    <w:rsid w:val="00825161"/>
    <w:rsid w:val="00846376"/>
    <w:rsid w:val="008579FD"/>
    <w:rsid w:val="00884BFC"/>
    <w:rsid w:val="008B0C94"/>
    <w:rsid w:val="008E2940"/>
    <w:rsid w:val="00914FC5"/>
    <w:rsid w:val="00943D9D"/>
    <w:rsid w:val="00A660F9"/>
    <w:rsid w:val="00A76099"/>
    <w:rsid w:val="00AF6E87"/>
    <w:rsid w:val="00B045F5"/>
    <w:rsid w:val="00B26EA3"/>
    <w:rsid w:val="00B76AF0"/>
    <w:rsid w:val="00B848DD"/>
    <w:rsid w:val="00BA1909"/>
    <w:rsid w:val="00BF2405"/>
    <w:rsid w:val="00BF555A"/>
    <w:rsid w:val="00C41811"/>
    <w:rsid w:val="00C45E47"/>
    <w:rsid w:val="00CB14CD"/>
    <w:rsid w:val="00CF39A7"/>
    <w:rsid w:val="00CF5161"/>
    <w:rsid w:val="00D37AAE"/>
    <w:rsid w:val="00E05DF5"/>
    <w:rsid w:val="00E06A39"/>
    <w:rsid w:val="00E4530D"/>
    <w:rsid w:val="00E94F38"/>
    <w:rsid w:val="00EA2142"/>
    <w:rsid w:val="00EF1654"/>
    <w:rsid w:val="00F0296F"/>
    <w:rsid w:val="00F440FA"/>
    <w:rsid w:val="00FC6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4FE6D-FADD-445C-80D7-A16C8D075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637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52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5211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450239"/>
    <w:rPr>
      <w:color w:val="808080"/>
    </w:rPr>
  </w:style>
  <w:style w:type="paragraph" w:styleId="a6">
    <w:name w:val="List Paragraph"/>
    <w:basedOn w:val="a"/>
    <w:uiPriority w:val="34"/>
    <w:qFormat/>
    <w:rsid w:val="0037161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tmp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13</Words>
  <Characters>406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7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ом1</dc:creator>
  <cp:keywords/>
  <dc:description/>
  <cp:lastModifiedBy>Иван Логвинов</cp:lastModifiedBy>
  <cp:revision>2</cp:revision>
  <dcterms:created xsi:type="dcterms:W3CDTF">2016-11-30T06:57:00Z</dcterms:created>
  <dcterms:modified xsi:type="dcterms:W3CDTF">2016-11-30T0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444708190</vt:i4>
  </property>
</Properties>
</file>